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4FD9" w:rsidRDefault="004F261B">
      <w:r>
        <w:object w:dxaOrig="5851" w:dyaOrig="14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701.25pt" o:ole="">
            <v:imagedata r:id="rId6" o:title=""/>
          </v:shape>
          <o:OLEObject Type="Embed" ProgID="Visio.Drawing.15" ShapeID="_x0000_i1025" DrawAspect="Content" ObjectID="_1600542658" r:id="rId7"/>
        </w:object>
      </w:r>
    </w:p>
    <w:p w:rsidR="004F261B" w:rsidRDefault="002B2FA0">
      <w:r>
        <w:object w:dxaOrig="5851" w:dyaOrig="14026">
          <v:shape id="_x0000_i1026" type="#_x0000_t75" style="width:308.25pt;height:701.25pt" o:ole="">
            <v:imagedata r:id="rId8" o:title=""/>
          </v:shape>
          <o:OLEObject Type="Embed" ProgID="Visio.Drawing.15" ShapeID="_x0000_i1026" DrawAspect="Content" ObjectID="_1600542659" r:id="rId9"/>
        </w:object>
      </w:r>
    </w:p>
    <w:p w:rsidR="00E97326" w:rsidRDefault="002B2FA0">
      <w:r>
        <w:object w:dxaOrig="8536" w:dyaOrig="14026">
          <v:shape id="_x0000_i1027" type="#_x0000_t75" style="width:450pt;height:701.25pt" o:ole="">
            <v:imagedata r:id="rId10" o:title=""/>
          </v:shape>
          <o:OLEObject Type="Embed" ProgID="Visio.Drawing.15" ShapeID="_x0000_i1027" DrawAspect="Content" ObjectID="_1600542660" r:id="rId11"/>
        </w:object>
      </w:r>
    </w:p>
    <w:p w:rsidR="00E97326" w:rsidRDefault="00E97326">
      <w:r>
        <w:lastRenderedPageBreak/>
        <w:br w:type="page"/>
      </w:r>
    </w:p>
    <w:p w:rsidR="00E97326" w:rsidRPr="00971117" w:rsidRDefault="00E97326" w:rsidP="00E97326">
      <w:pPr>
        <w:rPr>
          <w:b/>
          <w:sz w:val="24"/>
          <w:szCs w:val="24"/>
          <w:u w:val="single"/>
        </w:rPr>
      </w:pPr>
      <w:r w:rsidRPr="00971117">
        <w:rPr>
          <w:b/>
          <w:sz w:val="24"/>
          <w:szCs w:val="24"/>
          <w:u w:val="single"/>
        </w:rPr>
        <w:lastRenderedPageBreak/>
        <w:t>View Logged Faults</w:t>
      </w:r>
    </w:p>
    <w:p w:rsidR="00E97326" w:rsidRDefault="00E97326" w:rsidP="00E97326">
      <w:r>
        <w:object w:dxaOrig="6346" w:dyaOrig="12525">
          <v:shape id="_x0000_i1028" type="#_x0000_t75" style="width:317.25pt;height:626.25pt" o:ole="">
            <v:imagedata r:id="rId12" o:title=""/>
          </v:shape>
          <o:OLEObject Type="Embed" ProgID="Visio.Drawing.15" ShapeID="_x0000_i1028" DrawAspect="Content" ObjectID="_1600542661" r:id="rId13"/>
        </w:object>
      </w:r>
    </w:p>
    <w:p w:rsidR="00E97326" w:rsidRDefault="00E97326" w:rsidP="00E97326">
      <w:r>
        <w:br w:type="page"/>
      </w:r>
    </w:p>
    <w:p w:rsidR="00E97326" w:rsidRDefault="00E97326" w:rsidP="00E97326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lastRenderedPageBreak/>
        <w:t>Update profile</w:t>
      </w:r>
    </w:p>
    <w:p w:rsidR="00E97326" w:rsidRPr="00971117" w:rsidRDefault="00E97326" w:rsidP="00E97326">
      <w:pPr>
        <w:rPr>
          <w:b/>
          <w:sz w:val="24"/>
          <w:szCs w:val="24"/>
          <w:u w:val="single"/>
        </w:rPr>
      </w:pPr>
      <w:r>
        <w:object w:dxaOrig="8385" w:dyaOrig="11566">
          <v:shape id="_x0000_i1029" type="#_x0000_t75" style="width:419.25pt;height:578.25pt" o:ole="">
            <v:imagedata r:id="rId14" o:title=""/>
          </v:shape>
          <o:OLEObject Type="Embed" ProgID="Visio.Drawing.15" ShapeID="_x0000_i1029" DrawAspect="Content" ObjectID="_1600542662" r:id="rId15"/>
        </w:object>
      </w:r>
    </w:p>
    <w:p w:rsidR="002B2FA0" w:rsidRDefault="002B2FA0"/>
    <w:p w:rsidR="009A450B" w:rsidRDefault="009A450B"/>
    <w:p w:rsidR="009A450B" w:rsidRDefault="009A450B"/>
    <w:p w:rsidR="009A450B" w:rsidRDefault="009A450B"/>
    <w:p w:rsidR="009A450B" w:rsidRPr="00A275AD" w:rsidRDefault="009A450B" w:rsidP="009A450B">
      <w:pPr>
        <w:rPr>
          <w:b/>
          <w:u w:val="single"/>
        </w:rPr>
      </w:pPr>
      <w:r w:rsidRPr="00A275AD">
        <w:rPr>
          <w:b/>
          <w:u w:val="single"/>
        </w:rPr>
        <w:lastRenderedPageBreak/>
        <w:t>Log Pc Fault</w:t>
      </w:r>
      <w:bookmarkStart w:id="0" w:name="_GoBack"/>
      <w:bookmarkEnd w:id="0"/>
    </w:p>
    <w:p w:rsidR="009A450B" w:rsidRDefault="009A450B" w:rsidP="009A450B">
      <w:r>
        <w:object w:dxaOrig="13980" w:dyaOrig="9691">
          <v:shape id="_x0000_i1031" type="#_x0000_t75" style="width:450.75pt;height:312.75pt" o:ole="">
            <v:imagedata r:id="rId16" o:title=""/>
          </v:shape>
          <o:OLEObject Type="Embed" ProgID="Visio.Drawing.15" ShapeID="_x0000_i1031" DrawAspect="Content" ObjectID="_1600542663" r:id="rId17"/>
        </w:object>
      </w:r>
    </w:p>
    <w:p w:rsidR="009A450B" w:rsidRPr="00FF345A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Default="009A450B" w:rsidP="009A450B"/>
    <w:p w:rsidR="009A450B" w:rsidRPr="00A275AD" w:rsidRDefault="009A450B" w:rsidP="009A450B">
      <w:pPr>
        <w:rPr>
          <w:b/>
          <w:u w:val="single"/>
        </w:rPr>
      </w:pPr>
      <w:r w:rsidRPr="00A275AD">
        <w:rPr>
          <w:b/>
          <w:u w:val="single"/>
        </w:rPr>
        <w:lastRenderedPageBreak/>
        <w:t>Add New PC</w:t>
      </w:r>
    </w:p>
    <w:p w:rsidR="009A450B" w:rsidRPr="00FF345A" w:rsidRDefault="009A450B" w:rsidP="009A450B">
      <w:pPr>
        <w:tabs>
          <w:tab w:val="left" w:pos="1920"/>
        </w:tabs>
      </w:pPr>
      <w:r>
        <w:object w:dxaOrig="13980" w:dyaOrig="9691">
          <v:shape id="_x0000_i1030" type="#_x0000_t75" style="width:450.75pt;height:312.75pt" o:ole="">
            <v:imagedata r:id="rId18" o:title=""/>
          </v:shape>
          <o:OLEObject Type="Embed" ProgID="Visio.Drawing.15" ShapeID="_x0000_i1030" DrawAspect="Content" ObjectID="_1600542664" r:id="rId19"/>
        </w:object>
      </w:r>
    </w:p>
    <w:p w:rsidR="009A450B" w:rsidRDefault="009A450B"/>
    <w:sectPr w:rsidR="009A450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7AF4" w:rsidRDefault="00F07AF4" w:rsidP="009A450B">
      <w:pPr>
        <w:spacing w:after="0" w:line="240" w:lineRule="auto"/>
      </w:pPr>
      <w:r>
        <w:separator/>
      </w:r>
    </w:p>
  </w:endnote>
  <w:endnote w:type="continuationSeparator" w:id="0">
    <w:p w:rsidR="00F07AF4" w:rsidRDefault="00F07AF4" w:rsidP="009A45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7AF4" w:rsidRDefault="00F07AF4" w:rsidP="009A450B">
      <w:pPr>
        <w:spacing w:after="0" w:line="240" w:lineRule="auto"/>
      </w:pPr>
      <w:r>
        <w:separator/>
      </w:r>
    </w:p>
  </w:footnote>
  <w:footnote w:type="continuationSeparator" w:id="0">
    <w:p w:rsidR="00F07AF4" w:rsidRDefault="00F07AF4" w:rsidP="009A450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63A"/>
    <w:rsid w:val="00014FD9"/>
    <w:rsid w:val="002B2FA0"/>
    <w:rsid w:val="004F261B"/>
    <w:rsid w:val="0062163A"/>
    <w:rsid w:val="00834496"/>
    <w:rsid w:val="009A450B"/>
    <w:rsid w:val="00B33035"/>
    <w:rsid w:val="00E97326"/>
    <w:rsid w:val="00F07AF4"/>
    <w:rsid w:val="00F746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D239A85-5C45-4128-A513-27A9532772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A450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A450B"/>
  </w:style>
  <w:style w:type="paragraph" w:styleId="Footer">
    <w:name w:val="footer"/>
    <w:basedOn w:val="Normal"/>
    <w:link w:val="FooterChar"/>
    <w:uiPriority w:val="99"/>
    <w:unhideWhenUsed/>
    <w:rsid w:val="009A450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A45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4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5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17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8</Pages>
  <Words>42</Words>
  <Characters>24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Buhle</cp:lastModifiedBy>
  <cp:revision>6</cp:revision>
  <dcterms:created xsi:type="dcterms:W3CDTF">2018-10-08T11:51:00Z</dcterms:created>
  <dcterms:modified xsi:type="dcterms:W3CDTF">2018-10-08T20:24:00Z</dcterms:modified>
</cp:coreProperties>
</file>